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421A" w:rsidRDefault="000F0B9A">
      <w:r>
        <w:object w:dxaOrig="10111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9.25pt" o:ole="">
            <v:imagedata r:id="rId4" o:title=""/>
          </v:shape>
          <o:OLEObject Type="Embed" ProgID="Visio.Drawing.15" ShapeID="_x0000_i1025" DrawAspect="Content" ObjectID="_1578724528" r:id="rId5"/>
        </w:object>
      </w:r>
      <w:bookmarkStart w:id="0" w:name="_GoBack"/>
      <w:bookmarkEnd w:id="0"/>
    </w:p>
    <w:sectPr w:rsidR="0019421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0B9A"/>
    <w:rsid w:val="000F0B9A"/>
    <w:rsid w:val="00194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1C6E4BB-131B-47ED-9FF9-A6046E1788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triarunkumar91@gmail.com</dc:creator>
  <cp:keywords/>
  <dc:description/>
  <cp:lastModifiedBy>mantriarunkumar91@gmail.com</cp:lastModifiedBy>
  <cp:revision>1</cp:revision>
  <dcterms:created xsi:type="dcterms:W3CDTF">2018-01-29T04:19:00Z</dcterms:created>
  <dcterms:modified xsi:type="dcterms:W3CDTF">2018-01-29T04:19:00Z</dcterms:modified>
</cp:coreProperties>
</file>